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055C3" w:rsidRDefault="000055C3" w:rsidP="001A7B23">
      <w:pPr>
        <w:rPr>
          <w:rFonts w:ascii="Arial" w:hAnsi="Arial" w:cs="Arial"/>
          <w:b/>
          <w:bCs/>
        </w:rPr>
      </w:pPr>
      <w:bookmarkStart w:id="0" w:name="_GoBack"/>
      <w:bookmarkEnd w:id="0"/>
      <w:r>
        <w:rPr>
          <w:rFonts w:ascii="Arial" w:hAnsi="Arial" w:cs="Arial"/>
          <w:b/>
          <w:bCs/>
        </w:rPr>
        <w:t>44-560 Advanced Topics in Database Systems</w:t>
      </w:r>
    </w:p>
    <w:p w:rsidR="000055C3" w:rsidRDefault="000C5B4D">
      <w:pPr>
        <w:tabs>
          <w:tab w:val="left" w:pos="3960"/>
        </w:tabs>
        <w:rPr>
          <w:rFonts w:ascii="Arial" w:hAnsi="Arial" w:cs="Arial"/>
          <w:b/>
          <w:bCs/>
        </w:rPr>
      </w:pPr>
      <w:r>
        <w:rPr>
          <w:rFonts w:ascii="Arial" w:hAnsi="Arial" w:cs="Arial"/>
          <w:b/>
          <w:bCs/>
        </w:rPr>
        <w:t xml:space="preserve">Introduction to </w:t>
      </w:r>
      <w:r w:rsidR="000055C3">
        <w:rPr>
          <w:rFonts w:ascii="Arial" w:hAnsi="Arial" w:cs="Arial"/>
          <w:b/>
          <w:bCs/>
        </w:rPr>
        <w:t xml:space="preserve">Data Warehousing </w:t>
      </w:r>
    </w:p>
    <w:p w:rsidR="00881D78" w:rsidRDefault="00881D78" w:rsidP="00113E8F">
      <w:pPr>
        <w:numPr>
          <w:ilvl w:val="0"/>
          <w:numId w:val="4"/>
        </w:numPr>
        <w:spacing w:before="120"/>
      </w:pPr>
      <w:r>
        <w:t>Consider the dimensional model given below for a grocery store chain.</w:t>
      </w:r>
    </w:p>
    <w:p w:rsidR="00881D78" w:rsidRDefault="00EA35CC" w:rsidP="00881D78">
      <w:pPr>
        <w:spacing w:before="120"/>
        <w:ind w:left="360"/>
      </w:pPr>
      <w:r>
        <w:object w:dxaOrig="8954" w:dyaOrig="41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6pt;height:209.4pt" o:ole="">
            <v:imagedata r:id="rId8" o:title=""/>
          </v:shape>
          <o:OLEObject Type="Embed" ProgID="Visio.Drawing.11" ShapeID="_x0000_i1025" DrawAspect="Content" ObjectID="_1388567149" r:id="rId9"/>
        </w:object>
      </w:r>
    </w:p>
    <w:p w:rsidR="00881D78" w:rsidRDefault="00881D78" w:rsidP="00881D78">
      <w:pPr>
        <w:spacing w:before="120"/>
        <w:ind w:left="360"/>
      </w:pPr>
      <w:r>
        <w:t>Assume that</w:t>
      </w:r>
    </w:p>
    <w:p w:rsidR="00881D78" w:rsidRDefault="00881D78" w:rsidP="00EA35CC">
      <w:pPr>
        <w:numPr>
          <w:ilvl w:val="1"/>
          <w:numId w:val="11"/>
        </w:numPr>
      </w:pPr>
      <w:r>
        <w:t>there are 500 stores;</w:t>
      </w:r>
    </w:p>
    <w:p w:rsidR="00881D78" w:rsidRDefault="00881D78" w:rsidP="00EA35CC">
      <w:pPr>
        <w:numPr>
          <w:ilvl w:val="1"/>
          <w:numId w:val="11"/>
        </w:numPr>
      </w:pPr>
      <w:r>
        <w:t>there are 200,000 products</w:t>
      </w:r>
      <w:r w:rsidR="001C1749">
        <w:t>;</w:t>
      </w:r>
    </w:p>
    <w:p w:rsidR="00881D78" w:rsidRDefault="00881D78" w:rsidP="00EA35CC">
      <w:pPr>
        <w:numPr>
          <w:ilvl w:val="1"/>
          <w:numId w:val="11"/>
        </w:numPr>
      </w:pPr>
      <w:r>
        <w:t>data will be collected for 5 years</w:t>
      </w:r>
      <w:r w:rsidR="001C1749">
        <w:t xml:space="preserve"> (5 * 365 days);</w:t>
      </w:r>
    </w:p>
    <w:p w:rsidR="001C1749" w:rsidRDefault="00881D78" w:rsidP="00EA35CC">
      <w:pPr>
        <w:numPr>
          <w:ilvl w:val="1"/>
          <w:numId w:val="11"/>
        </w:numPr>
      </w:pPr>
      <w:r>
        <w:t xml:space="preserve">on any given day at any given store, approximately </w:t>
      </w:r>
      <w:r w:rsidR="001C1749">
        <w:t>5,000 different items are sold.</w:t>
      </w:r>
    </w:p>
    <w:p w:rsidR="001C1749" w:rsidRDefault="001C1749" w:rsidP="001C1749">
      <w:pPr>
        <w:spacing w:before="120"/>
        <w:ind w:left="360"/>
      </w:pPr>
      <w:r>
        <w:t>Answer the questions below.  Assume the average field size is 10 bytes.</w:t>
      </w:r>
    </w:p>
    <w:p w:rsidR="001C1749" w:rsidRDefault="001C1749" w:rsidP="001C1749">
      <w:pPr>
        <w:numPr>
          <w:ilvl w:val="1"/>
          <w:numId w:val="4"/>
        </w:numPr>
        <w:spacing w:before="120"/>
      </w:pPr>
      <w:r>
        <w:t xml:space="preserve">How many rows will </w:t>
      </w:r>
      <w:r w:rsidRPr="00E91A49">
        <w:rPr>
          <w:rFonts w:ascii="Courier New" w:hAnsi="Courier New" w:cs="Courier New"/>
          <w:b/>
        </w:rPr>
        <w:t>DateDim</w:t>
      </w:r>
      <w:r>
        <w:t xml:space="preserve"> contain?</w:t>
      </w:r>
    </w:p>
    <w:p w:rsidR="001C1749" w:rsidRDefault="001C1749" w:rsidP="001C1749">
      <w:pPr>
        <w:numPr>
          <w:ilvl w:val="1"/>
          <w:numId w:val="4"/>
        </w:numPr>
        <w:spacing w:before="120"/>
      </w:pPr>
      <w:r>
        <w:t xml:space="preserve">How many rows will </w:t>
      </w:r>
      <w:r w:rsidRPr="00E91A49">
        <w:rPr>
          <w:rFonts w:ascii="Courier New" w:hAnsi="Courier New" w:cs="Courier New"/>
          <w:b/>
        </w:rPr>
        <w:t>ProductDim</w:t>
      </w:r>
      <w:r>
        <w:t xml:space="preserve"> contain?</w:t>
      </w:r>
    </w:p>
    <w:p w:rsidR="001C1749" w:rsidRDefault="001C1749" w:rsidP="001C1749">
      <w:pPr>
        <w:numPr>
          <w:ilvl w:val="1"/>
          <w:numId w:val="4"/>
        </w:numPr>
        <w:spacing w:before="120"/>
      </w:pPr>
      <w:r>
        <w:t xml:space="preserve">How many rows will </w:t>
      </w:r>
      <w:r w:rsidRPr="00E91A49">
        <w:rPr>
          <w:rFonts w:ascii="Courier New" w:hAnsi="Courier New" w:cs="Courier New"/>
          <w:b/>
        </w:rPr>
        <w:t>StoreDim</w:t>
      </w:r>
      <w:r>
        <w:t xml:space="preserve"> contain?</w:t>
      </w:r>
    </w:p>
    <w:p w:rsidR="001C1749" w:rsidRDefault="001C1749" w:rsidP="001C1749">
      <w:pPr>
        <w:keepNext/>
        <w:keepLines/>
        <w:numPr>
          <w:ilvl w:val="1"/>
          <w:numId w:val="4"/>
        </w:numPr>
        <w:spacing w:before="120"/>
      </w:pPr>
      <w:r>
        <w:t xml:space="preserve">How many </w:t>
      </w:r>
      <w:r w:rsidR="00E91A49">
        <w:t xml:space="preserve">total </w:t>
      </w:r>
      <w:r>
        <w:t>bytes of storage will the dimension tables require?</w:t>
      </w:r>
    </w:p>
    <w:p w:rsidR="001C1749" w:rsidRDefault="001C1749" w:rsidP="001C1749">
      <w:pPr>
        <w:numPr>
          <w:ilvl w:val="1"/>
          <w:numId w:val="4"/>
        </w:numPr>
        <w:spacing w:before="120"/>
      </w:pPr>
      <w:r>
        <w:t>How many rows will the fact table contain?</w:t>
      </w:r>
    </w:p>
    <w:p w:rsidR="001C1749" w:rsidRDefault="001C1749" w:rsidP="001C1749">
      <w:pPr>
        <w:numPr>
          <w:ilvl w:val="1"/>
          <w:numId w:val="4"/>
        </w:numPr>
        <w:spacing w:before="120"/>
      </w:pPr>
      <w:r>
        <w:t>How many bytes of storage will the fact table contain?</w:t>
      </w:r>
    </w:p>
    <w:p w:rsidR="00E91A49" w:rsidRDefault="007C1159" w:rsidP="00113E8F">
      <w:pPr>
        <w:numPr>
          <w:ilvl w:val="0"/>
          <w:numId w:val="4"/>
        </w:numPr>
        <w:spacing w:before="120"/>
      </w:pPr>
      <w:r>
        <w:rPr>
          <w:highlight w:val="yellow"/>
        </w:rPr>
        <w:br w:type="page"/>
      </w:r>
      <w:r w:rsidR="00E91A49">
        <w:lastRenderedPageBreak/>
        <w:t xml:space="preserve">Suppose we use a coarser grain and maintain data for stores and </w:t>
      </w:r>
      <w:r w:rsidR="00733978">
        <w:t>dates</w:t>
      </w:r>
      <w:r w:rsidR="00E91A49">
        <w:t xml:space="preserve"> but not individual products.  For each store, we lump all product sales together each day.  The new model looks like this:</w:t>
      </w:r>
    </w:p>
    <w:p w:rsidR="00E91A49" w:rsidRDefault="00E91A49" w:rsidP="00E91A49">
      <w:pPr>
        <w:spacing w:before="120"/>
        <w:ind w:left="360"/>
      </w:pPr>
      <w:r>
        <w:object w:dxaOrig="8696" w:dyaOrig="2074">
          <v:shape id="_x0000_i1026" type="#_x0000_t75" style="width:435pt;height:103.8pt" o:ole="">
            <v:imagedata r:id="rId10" o:title=""/>
          </v:shape>
          <o:OLEObject Type="Embed" ProgID="Visio.Drawing.11" ShapeID="_x0000_i1026" DrawAspect="Content" ObjectID="_1388567150" r:id="rId11"/>
        </w:object>
      </w:r>
    </w:p>
    <w:p w:rsidR="00733978" w:rsidRDefault="00733978" w:rsidP="00733978">
      <w:pPr>
        <w:spacing w:before="120"/>
        <w:ind w:left="360"/>
      </w:pPr>
      <w:r>
        <w:t>Answer the questions below.  Assume the average field size is 10 bytes.</w:t>
      </w:r>
    </w:p>
    <w:p w:rsidR="00733978" w:rsidRDefault="00733978" w:rsidP="00733978">
      <w:pPr>
        <w:numPr>
          <w:ilvl w:val="1"/>
          <w:numId w:val="4"/>
        </w:numPr>
        <w:spacing w:before="120"/>
      </w:pPr>
      <w:r>
        <w:t xml:space="preserve">How many rows will </w:t>
      </w:r>
      <w:r w:rsidRPr="00E91A49">
        <w:rPr>
          <w:rFonts w:ascii="Courier New" w:hAnsi="Courier New" w:cs="Courier New"/>
          <w:b/>
        </w:rPr>
        <w:t>DateDim</w:t>
      </w:r>
      <w:r>
        <w:t xml:space="preserve"> contain?</w:t>
      </w:r>
    </w:p>
    <w:p w:rsidR="00733978" w:rsidRDefault="00733978" w:rsidP="00733978">
      <w:pPr>
        <w:numPr>
          <w:ilvl w:val="1"/>
          <w:numId w:val="4"/>
        </w:numPr>
        <w:spacing w:before="120"/>
      </w:pPr>
      <w:r>
        <w:t xml:space="preserve">How many rows will </w:t>
      </w:r>
      <w:r w:rsidRPr="00E91A49">
        <w:rPr>
          <w:rFonts w:ascii="Courier New" w:hAnsi="Courier New" w:cs="Courier New"/>
          <w:b/>
        </w:rPr>
        <w:t>StoreDim</w:t>
      </w:r>
      <w:r>
        <w:t xml:space="preserve"> contain?</w:t>
      </w:r>
    </w:p>
    <w:p w:rsidR="00733978" w:rsidRDefault="00733978" w:rsidP="00733978">
      <w:pPr>
        <w:keepNext/>
        <w:keepLines/>
        <w:numPr>
          <w:ilvl w:val="1"/>
          <w:numId w:val="4"/>
        </w:numPr>
        <w:spacing w:before="120"/>
      </w:pPr>
      <w:r>
        <w:t>How many total bytes of storage will the dimension tables require?</w:t>
      </w:r>
    </w:p>
    <w:p w:rsidR="00733978" w:rsidRDefault="00733978" w:rsidP="00733978">
      <w:pPr>
        <w:numPr>
          <w:ilvl w:val="1"/>
          <w:numId w:val="4"/>
        </w:numPr>
        <w:spacing w:before="120"/>
      </w:pPr>
      <w:r>
        <w:t>How many rows will the fact table contain?</w:t>
      </w:r>
    </w:p>
    <w:p w:rsidR="00733978" w:rsidRDefault="00733978" w:rsidP="00733978">
      <w:pPr>
        <w:numPr>
          <w:ilvl w:val="1"/>
          <w:numId w:val="4"/>
        </w:numPr>
        <w:spacing w:before="120"/>
      </w:pPr>
      <w:r>
        <w:t>How many bytes of storage will the fact table contain?</w:t>
      </w:r>
    </w:p>
    <w:p w:rsidR="00733978" w:rsidRDefault="00190DB8" w:rsidP="00113E8F">
      <w:pPr>
        <w:numPr>
          <w:ilvl w:val="0"/>
          <w:numId w:val="4"/>
        </w:numPr>
        <w:spacing w:before="120"/>
      </w:pPr>
      <w:r>
        <w:t>Suppose we maintain data for dates and products, but not for individual stores.  Then our model will look like this:</w:t>
      </w:r>
    </w:p>
    <w:p w:rsidR="00190DB8" w:rsidRDefault="00190DB8" w:rsidP="007C1159">
      <w:pPr>
        <w:spacing w:before="120"/>
        <w:ind w:left="360"/>
      </w:pPr>
      <w:r>
        <w:object w:dxaOrig="9292" w:dyaOrig="2074">
          <v:shape id="_x0000_i1027" type="#_x0000_t75" style="width:464.4pt;height:103.8pt" o:ole="">
            <v:imagedata r:id="rId12" o:title=""/>
          </v:shape>
          <o:OLEObject Type="Embed" ProgID="Visio.Drawing.11" ShapeID="_x0000_i1027" DrawAspect="Content" ObjectID="_1388567151" r:id="rId13"/>
        </w:object>
      </w:r>
    </w:p>
    <w:p w:rsidR="00190DB8" w:rsidRDefault="00190DB8" w:rsidP="00190DB8">
      <w:pPr>
        <w:spacing w:before="120"/>
        <w:ind w:left="360"/>
      </w:pPr>
      <w:r>
        <w:t>Answer the questions below, assuming</w:t>
      </w:r>
    </w:p>
    <w:p w:rsidR="00190DB8" w:rsidRDefault="00190DB8" w:rsidP="00190DB8">
      <w:pPr>
        <w:numPr>
          <w:ilvl w:val="1"/>
          <w:numId w:val="13"/>
        </w:numPr>
        <w:spacing w:before="120"/>
      </w:pPr>
      <w:r>
        <w:t>the average field size is 10 bytes, and</w:t>
      </w:r>
    </w:p>
    <w:p w:rsidR="00190DB8" w:rsidRDefault="00190DB8" w:rsidP="00190DB8">
      <w:pPr>
        <w:numPr>
          <w:ilvl w:val="1"/>
          <w:numId w:val="13"/>
        </w:numPr>
        <w:spacing w:before="120"/>
      </w:pPr>
      <w:r>
        <w:t>on a given day, across all stores in the chain, approximately 10,000 different products are sold.</w:t>
      </w:r>
    </w:p>
    <w:p w:rsidR="00190DB8" w:rsidRDefault="00190DB8" w:rsidP="00190DB8">
      <w:pPr>
        <w:numPr>
          <w:ilvl w:val="1"/>
          <w:numId w:val="4"/>
        </w:numPr>
        <w:spacing w:before="120"/>
      </w:pPr>
      <w:r>
        <w:t xml:space="preserve">How many rows will </w:t>
      </w:r>
      <w:r w:rsidRPr="00E91A49">
        <w:rPr>
          <w:rFonts w:ascii="Courier New" w:hAnsi="Courier New" w:cs="Courier New"/>
          <w:b/>
        </w:rPr>
        <w:t>DateDim</w:t>
      </w:r>
      <w:r>
        <w:t xml:space="preserve"> contain?</w:t>
      </w:r>
    </w:p>
    <w:p w:rsidR="00190DB8" w:rsidRDefault="00190DB8" w:rsidP="00190DB8">
      <w:pPr>
        <w:numPr>
          <w:ilvl w:val="1"/>
          <w:numId w:val="4"/>
        </w:numPr>
        <w:spacing w:before="120"/>
      </w:pPr>
      <w:r>
        <w:t xml:space="preserve">How many rows will </w:t>
      </w:r>
      <w:r w:rsidRPr="00E91A49">
        <w:rPr>
          <w:rFonts w:ascii="Courier New" w:hAnsi="Courier New" w:cs="Courier New"/>
          <w:b/>
        </w:rPr>
        <w:t>ProductDim</w:t>
      </w:r>
      <w:r>
        <w:t xml:space="preserve"> contain?</w:t>
      </w:r>
    </w:p>
    <w:p w:rsidR="00190DB8" w:rsidRDefault="00190DB8" w:rsidP="00190DB8">
      <w:pPr>
        <w:keepNext/>
        <w:keepLines/>
        <w:numPr>
          <w:ilvl w:val="1"/>
          <w:numId w:val="4"/>
        </w:numPr>
        <w:spacing w:before="120"/>
      </w:pPr>
      <w:r>
        <w:t>How many total bytes of storage will the dimension tables require?</w:t>
      </w:r>
    </w:p>
    <w:p w:rsidR="00190DB8" w:rsidRDefault="00190DB8" w:rsidP="00190DB8">
      <w:pPr>
        <w:numPr>
          <w:ilvl w:val="1"/>
          <w:numId w:val="4"/>
        </w:numPr>
        <w:spacing w:before="120"/>
      </w:pPr>
      <w:r>
        <w:t>How many rows will the fact table contain?</w:t>
      </w:r>
    </w:p>
    <w:p w:rsidR="00190DB8" w:rsidRDefault="00190DB8" w:rsidP="00190DB8">
      <w:pPr>
        <w:numPr>
          <w:ilvl w:val="1"/>
          <w:numId w:val="4"/>
        </w:numPr>
        <w:spacing w:before="120"/>
      </w:pPr>
      <w:r>
        <w:t>How many bytes of storage will the fact table contain?</w:t>
      </w:r>
    </w:p>
    <w:p w:rsidR="009B2458" w:rsidRDefault="007C1159" w:rsidP="00113E8F">
      <w:pPr>
        <w:numPr>
          <w:ilvl w:val="0"/>
          <w:numId w:val="4"/>
        </w:numPr>
        <w:spacing w:before="120"/>
      </w:pPr>
      <w:r>
        <w:rPr>
          <w:highlight w:val="yellow"/>
        </w:rPr>
        <w:br w:type="page"/>
      </w:r>
      <w:r w:rsidR="009B2458">
        <w:lastRenderedPageBreak/>
        <w:t>Construct a star schema for a national bookstore chain.  The relevant dimensions and attributes are as follows:</w:t>
      </w:r>
    </w:p>
    <w:p w:rsidR="009B2458" w:rsidRDefault="009B2458" w:rsidP="009B2458">
      <w:pPr>
        <w:numPr>
          <w:ilvl w:val="0"/>
          <w:numId w:val="10"/>
        </w:numPr>
        <w:tabs>
          <w:tab w:val="clear" w:pos="1065"/>
          <w:tab w:val="num" w:pos="690"/>
        </w:tabs>
        <w:ind w:left="691"/>
      </w:pPr>
      <w:r w:rsidRPr="00197EE7">
        <w:rPr>
          <w:rFonts w:ascii="Courier New" w:hAnsi="Courier New" w:cs="Courier New"/>
          <w:b/>
        </w:rPr>
        <w:t>BookDim</w:t>
      </w:r>
      <w:r>
        <w:t>.  Attributes: ISBN, title, publisher, year of publication.</w:t>
      </w:r>
    </w:p>
    <w:p w:rsidR="009B2458" w:rsidRDefault="009B2458" w:rsidP="009B2458">
      <w:pPr>
        <w:numPr>
          <w:ilvl w:val="0"/>
          <w:numId w:val="10"/>
        </w:numPr>
        <w:tabs>
          <w:tab w:val="clear" w:pos="1065"/>
          <w:tab w:val="num" w:pos="690"/>
        </w:tabs>
        <w:ind w:left="691"/>
      </w:pPr>
      <w:r w:rsidRPr="00197EE7">
        <w:rPr>
          <w:rFonts w:ascii="Courier New" w:hAnsi="Courier New" w:cs="Courier New"/>
          <w:b/>
        </w:rPr>
        <w:t>StoreDim</w:t>
      </w:r>
      <w:r>
        <w:t>.  Attributes: store number, store name, street address, city, state, zip, name of manager, phone number.</w:t>
      </w:r>
    </w:p>
    <w:p w:rsidR="009B2458" w:rsidRDefault="009B2458" w:rsidP="009B2458">
      <w:pPr>
        <w:numPr>
          <w:ilvl w:val="0"/>
          <w:numId w:val="10"/>
        </w:numPr>
        <w:tabs>
          <w:tab w:val="clear" w:pos="1065"/>
          <w:tab w:val="num" w:pos="690"/>
        </w:tabs>
        <w:ind w:left="691"/>
      </w:pPr>
      <w:r w:rsidRPr="00197EE7">
        <w:rPr>
          <w:rFonts w:ascii="Courier New" w:hAnsi="Courier New" w:cs="Courier New"/>
          <w:b/>
        </w:rPr>
        <w:t>DateDim</w:t>
      </w:r>
      <w:r>
        <w:t>.  Attributes: day, month, year, quarter, holiday flag, and weekend flag.</w:t>
      </w:r>
    </w:p>
    <w:p w:rsidR="009B2458" w:rsidRDefault="009B2458" w:rsidP="00BE7733">
      <w:pPr>
        <w:spacing w:before="120"/>
        <w:ind w:left="360"/>
      </w:pPr>
      <w:r>
        <w:t>Facts to be recorded are number of copies sold, dollar amount, and dollar cost.</w:t>
      </w:r>
    </w:p>
    <w:p w:rsidR="00BE7733" w:rsidRDefault="00BE7733" w:rsidP="00BE7733">
      <w:pPr>
        <w:spacing w:before="120"/>
        <w:ind w:left="360"/>
      </w:pPr>
      <w:r>
        <w:t xml:space="preserve">The chain carries approximately 25,000 titles and there are 150 stores nationwide.  Each store carries an average of 15,000 titles. On any given day, at any given store, approximately 200 different titles are sold.  Data will be stored for 5 years (5 * 365 days).  </w:t>
      </w:r>
    </w:p>
    <w:p w:rsidR="00BE7733" w:rsidRDefault="00BE7733" w:rsidP="00BE7733">
      <w:pPr>
        <w:spacing w:before="120"/>
        <w:ind w:left="360"/>
      </w:pPr>
      <w:r>
        <w:t>For the problems below, assume the average field size is 5 bytes.</w:t>
      </w:r>
    </w:p>
    <w:p w:rsidR="00BE7733" w:rsidRDefault="009B2458" w:rsidP="00BE7733">
      <w:pPr>
        <w:numPr>
          <w:ilvl w:val="1"/>
          <w:numId w:val="4"/>
        </w:numPr>
        <w:spacing w:before="120"/>
      </w:pPr>
      <w:r>
        <w:t>Place your star schema in the space below.</w:t>
      </w:r>
      <w:r w:rsidR="009569A7">
        <w:t xml:space="preserve">  Remember to use surrogate keys for the primary keys of the dimension tables.</w:t>
      </w:r>
    </w:p>
    <w:p w:rsidR="009B2458" w:rsidRDefault="00BE7733" w:rsidP="009B2458">
      <w:pPr>
        <w:numPr>
          <w:ilvl w:val="1"/>
          <w:numId w:val="4"/>
        </w:numPr>
        <w:spacing w:before="120"/>
      </w:pPr>
      <w:r>
        <w:t xml:space="preserve">How many rows will the </w:t>
      </w:r>
      <w:r w:rsidRPr="00197EE7">
        <w:rPr>
          <w:rFonts w:ascii="Courier New" w:hAnsi="Courier New" w:cs="Courier New"/>
          <w:b/>
        </w:rPr>
        <w:t>BookDim</w:t>
      </w:r>
      <w:r>
        <w:t xml:space="preserve"> table contain?</w:t>
      </w:r>
    </w:p>
    <w:p w:rsidR="00BE7733" w:rsidRDefault="00BE7733" w:rsidP="009B2458">
      <w:pPr>
        <w:numPr>
          <w:ilvl w:val="1"/>
          <w:numId w:val="4"/>
        </w:numPr>
        <w:spacing w:before="120"/>
      </w:pPr>
      <w:r>
        <w:t xml:space="preserve">Find the size (in bytes) of </w:t>
      </w:r>
      <w:r w:rsidRPr="00197EE7">
        <w:rPr>
          <w:rFonts w:ascii="Courier New" w:hAnsi="Courier New" w:cs="Courier New"/>
          <w:b/>
        </w:rPr>
        <w:t>BookDim</w:t>
      </w:r>
      <w:r>
        <w:t>.</w:t>
      </w:r>
    </w:p>
    <w:p w:rsidR="00BE7733" w:rsidRDefault="00BE7733" w:rsidP="00BE7733">
      <w:pPr>
        <w:numPr>
          <w:ilvl w:val="1"/>
          <w:numId w:val="4"/>
        </w:numPr>
        <w:spacing w:before="120"/>
      </w:pPr>
      <w:r>
        <w:t xml:space="preserve">How many rows will the </w:t>
      </w:r>
      <w:r w:rsidRPr="00197EE7">
        <w:rPr>
          <w:rFonts w:ascii="Courier New" w:hAnsi="Courier New" w:cs="Courier New"/>
          <w:b/>
        </w:rPr>
        <w:t>StoreDim</w:t>
      </w:r>
      <w:r>
        <w:t xml:space="preserve"> table contain?</w:t>
      </w:r>
    </w:p>
    <w:p w:rsidR="00BE7733" w:rsidRDefault="00BE7733" w:rsidP="00BE7733">
      <w:pPr>
        <w:numPr>
          <w:ilvl w:val="1"/>
          <w:numId w:val="4"/>
        </w:numPr>
        <w:spacing w:before="120"/>
      </w:pPr>
      <w:r>
        <w:t xml:space="preserve">Find the size (in bytes) of </w:t>
      </w:r>
      <w:r w:rsidRPr="00197EE7">
        <w:rPr>
          <w:rFonts w:ascii="Courier New" w:hAnsi="Courier New" w:cs="Courier New"/>
          <w:b/>
        </w:rPr>
        <w:t>StoreDim</w:t>
      </w:r>
      <w:r>
        <w:t>.</w:t>
      </w:r>
    </w:p>
    <w:p w:rsidR="00BE7733" w:rsidRDefault="00BE7733" w:rsidP="00BE7733">
      <w:pPr>
        <w:numPr>
          <w:ilvl w:val="1"/>
          <w:numId w:val="4"/>
        </w:numPr>
        <w:spacing w:before="120"/>
      </w:pPr>
      <w:r>
        <w:t xml:space="preserve">How many rows will the </w:t>
      </w:r>
      <w:r w:rsidRPr="00197EE7">
        <w:rPr>
          <w:rFonts w:ascii="Courier New" w:hAnsi="Courier New" w:cs="Courier New"/>
          <w:b/>
        </w:rPr>
        <w:t>DateDim</w:t>
      </w:r>
      <w:r>
        <w:t xml:space="preserve"> table contain?</w:t>
      </w:r>
    </w:p>
    <w:p w:rsidR="00BE7733" w:rsidRDefault="00BE7733" w:rsidP="00BE7733">
      <w:pPr>
        <w:numPr>
          <w:ilvl w:val="1"/>
          <w:numId w:val="4"/>
        </w:numPr>
        <w:spacing w:before="120"/>
      </w:pPr>
      <w:r>
        <w:t xml:space="preserve">Find the size (in bytes) of </w:t>
      </w:r>
      <w:r w:rsidRPr="00197EE7">
        <w:rPr>
          <w:rFonts w:ascii="Courier New" w:hAnsi="Courier New" w:cs="Courier New"/>
          <w:b/>
        </w:rPr>
        <w:t>DateDim</w:t>
      </w:r>
      <w:r>
        <w:t>.</w:t>
      </w:r>
    </w:p>
    <w:p w:rsidR="00BE7733" w:rsidRDefault="00BE7733" w:rsidP="00BE7733">
      <w:pPr>
        <w:numPr>
          <w:ilvl w:val="1"/>
          <w:numId w:val="4"/>
        </w:numPr>
        <w:spacing w:before="120"/>
      </w:pPr>
      <w:r>
        <w:t>How many rows will the fact table contain when all five years of data has been stored?</w:t>
      </w:r>
    </w:p>
    <w:p w:rsidR="00BE7733" w:rsidRDefault="00BE7733" w:rsidP="00190DB8">
      <w:pPr>
        <w:keepNext/>
        <w:numPr>
          <w:ilvl w:val="1"/>
          <w:numId w:val="4"/>
        </w:numPr>
        <w:spacing w:before="120"/>
      </w:pPr>
      <w:r>
        <w:t>Find the size (in bytes) of the fact table when all five years of data has been stored.</w:t>
      </w:r>
    </w:p>
    <w:p w:rsidR="009569A7" w:rsidRDefault="009569A7" w:rsidP="009569A7">
      <w:pPr>
        <w:numPr>
          <w:ilvl w:val="0"/>
          <w:numId w:val="4"/>
        </w:numPr>
        <w:spacing w:before="120"/>
      </w:pPr>
      <w:r>
        <w:t>Construct a star schema that enables a university with multiple campuses to track enrollments on the various campuses.  The relevant dimensions and attributes are:</w:t>
      </w:r>
    </w:p>
    <w:p w:rsidR="009569A7" w:rsidRDefault="009569A7" w:rsidP="009569A7">
      <w:pPr>
        <w:numPr>
          <w:ilvl w:val="0"/>
          <w:numId w:val="10"/>
        </w:numPr>
        <w:tabs>
          <w:tab w:val="clear" w:pos="1065"/>
          <w:tab w:val="num" w:pos="690"/>
        </w:tabs>
        <w:ind w:left="691"/>
      </w:pPr>
      <w:r w:rsidRPr="00197EE7">
        <w:rPr>
          <w:rFonts w:ascii="Courier New" w:hAnsi="Courier New" w:cs="Courier New"/>
          <w:b/>
        </w:rPr>
        <w:t>CampusDim</w:t>
      </w:r>
      <w:r>
        <w:t>.  Attributes: CampusID, campus</w:t>
      </w:r>
      <w:r w:rsidR="0050539A">
        <w:t xml:space="preserve"> n</w:t>
      </w:r>
      <w:r>
        <w:t>ame, city, state, zip.</w:t>
      </w:r>
    </w:p>
    <w:p w:rsidR="009569A7" w:rsidRDefault="009569A7" w:rsidP="009569A7">
      <w:pPr>
        <w:numPr>
          <w:ilvl w:val="0"/>
          <w:numId w:val="10"/>
        </w:numPr>
        <w:tabs>
          <w:tab w:val="clear" w:pos="1065"/>
          <w:tab w:val="num" w:pos="690"/>
        </w:tabs>
        <w:ind w:left="691"/>
      </w:pPr>
      <w:r w:rsidRPr="00197EE7">
        <w:rPr>
          <w:rFonts w:ascii="Courier New" w:hAnsi="Courier New" w:cs="Courier New"/>
          <w:b/>
        </w:rPr>
        <w:t>StudentDim</w:t>
      </w:r>
      <w:r>
        <w:t xml:space="preserve">.  Attributes: StudentID, </w:t>
      </w:r>
      <w:r w:rsidR="0050539A">
        <w:t>name of student</w:t>
      </w:r>
      <w:r>
        <w:t>, street address, city, state, zip, majorID (assume a student has only one major), major</w:t>
      </w:r>
      <w:r w:rsidR="0050539A">
        <w:t xml:space="preserve"> n</w:t>
      </w:r>
      <w:r>
        <w:t>ame.</w:t>
      </w:r>
    </w:p>
    <w:p w:rsidR="009569A7" w:rsidRDefault="009569A7" w:rsidP="009569A7">
      <w:pPr>
        <w:numPr>
          <w:ilvl w:val="0"/>
          <w:numId w:val="10"/>
        </w:numPr>
        <w:tabs>
          <w:tab w:val="clear" w:pos="1065"/>
          <w:tab w:val="num" w:pos="690"/>
        </w:tabs>
        <w:ind w:left="691"/>
      </w:pPr>
      <w:r w:rsidRPr="00197EE7">
        <w:rPr>
          <w:rFonts w:ascii="Courier New" w:hAnsi="Courier New" w:cs="Courier New"/>
          <w:b/>
        </w:rPr>
        <w:t>DateDim</w:t>
      </w:r>
      <w:r>
        <w:t>.  Attributes: semester (fall, spring, or summer), year.</w:t>
      </w:r>
    </w:p>
    <w:p w:rsidR="005B112C" w:rsidRDefault="005B112C" w:rsidP="005B112C">
      <w:pPr>
        <w:spacing w:before="120"/>
        <w:ind w:left="360"/>
      </w:pPr>
      <w:r>
        <w:t>Facts to be recorded are number of credit hour</w:t>
      </w:r>
      <w:r w:rsidR="001A7B23">
        <w:t>s</w:t>
      </w:r>
      <w:r>
        <w:t xml:space="preserve"> the student is enrolled in on each campus and the dollar amount of revenue generated for a campus by the student’s enrollment.</w:t>
      </w:r>
    </w:p>
    <w:p w:rsidR="009569A7" w:rsidRDefault="009569A7" w:rsidP="009569A7">
      <w:pPr>
        <w:spacing w:before="120"/>
        <w:ind w:left="360"/>
      </w:pPr>
      <w:r>
        <w:t xml:space="preserve">The university has 5 campuses.  </w:t>
      </w:r>
      <w:r w:rsidR="000B2B4B">
        <w:t>Total student enrollment for the five campuses is approximately 100,000 each semester.  Each semester</w:t>
      </w:r>
      <w:r w:rsidR="001A7B23">
        <w:t xml:space="preserve"> (fall, spring, and summer)</w:t>
      </w:r>
      <w:r w:rsidR="000B2B4B">
        <w:t xml:space="preserve">, about </w:t>
      </w:r>
      <w:r w:rsidR="001A7B23">
        <w:t>30,000</w:t>
      </w:r>
      <w:r w:rsidR="000B2B4B">
        <w:t xml:space="preserve"> students transfer or graduate and are replaced by new students.  In any given semester, about </w:t>
      </w:r>
      <w:r w:rsidR="001A7B23">
        <w:t>20,000</w:t>
      </w:r>
      <w:r w:rsidR="000B2B4B">
        <w:t xml:space="preserve"> students are enrolled at two different campuses.  </w:t>
      </w:r>
      <w:r>
        <w:t xml:space="preserve">Data will be stored for 10 years.  </w:t>
      </w:r>
    </w:p>
    <w:p w:rsidR="001A7B23" w:rsidRPr="001A7B23" w:rsidRDefault="001A7B23" w:rsidP="009569A7">
      <w:pPr>
        <w:spacing w:before="120"/>
        <w:ind w:left="360"/>
      </w:pPr>
      <w:r>
        <w:t xml:space="preserve">Note that when a student transfers or graduates, that student is </w:t>
      </w:r>
      <w:r>
        <w:rPr>
          <w:i/>
        </w:rPr>
        <w:t>not</w:t>
      </w:r>
      <w:r>
        <w:t xml:space="preserve"> removed from the database, because we are storing historical data.  </w:t>
      </w:r>
    </w:p>
    <w:p w:rsidR="007C1159" w:rsidRDefault="007C1159" w:rsidP="009569A7">
      <w:pPr>
        <w:spacing w:before="120"/>
        <w:ind w:left="360"/>
      </w:pPr>
    </w:p>
    <w:p w:rsidR="009569A7" w:rsidRDefault="009569A7" w:rsidP="009569A7">
      <w:pPr>
        <w:spacing w:before="120"/>
        <w:ind w:left="360"/>
      </w:pPr>
      <w:r>
        <w:lastRenderedPageBreak/>
        <w:t xml:space="preserve">For the problems below, assume the average field size is </w:t>
      </w:r>
      <w:r w:rsidR="000B2B4B">
        <w:t>10</w:t>
      </w:r>
      <w:r>
        <w:t xml:space="preserve"> bytes.</w:t>
      </w:r>
    </w:p>
    <w:p w:rsidR="000B2B4B" w:rsidRDefault="009569A7" w:rsidP="00BE7733">
      <w:pPr>
        <w:numPr>
          <w:ilvl w:val="1"/>
          <w:numId w:val="4"/>
        </w:numPr>
        <w:spacing w:before="120"/>
      </w:pPr>
      <w:r>
        <w:t>Place your star schema in the space below.  Remember to use surrogate keys for the primary keys of your dimension tables.</w:t>
      </w:r>
      <w:r w:rsidR="001A7B23">
        <w:t xml:space="preserve"> </w:t>
      </w:r>
    </w:p>
    <w:p w:rsidR="000B2B4B" w:rsidRDefault="000B2B4B" w:rsidP="000B2B4B">
      <w:pPr>
        <w:numPr>
          <w:ilvl w:val="1"/>
          <w:numId w:val="4"/>
        </w:numPr>
        <w:spacing w:before="120"/>
      </w:pPr>
      <w:r>
        <w:t xml:space="preserve">How many rows will the </w:t>
      </w:r>
      <w:r w:rsidRPr="000B2B4B">
        <w:rPr>
          <w:rFonts w:ascii="Courier New" w:hAnsi="Courier New" w:cs="Courier New"/>
          <w:b/>
        </w:rPr>
        <w:t>CampusDim</w:t>
      </w:r>
      <w:r>
        <w:t xml:space="preserve"> table contain?</w:t>
      </w:r>
    </w:p>
    <w:p w:rsidR="000B2B4B" w:rsidRDefault="000B2B4B" w:rsidP="000B2B4B">
      <w:pPr>
        <w:numPr>
          <w:ilvl w:val="1"/>
          <w:numId w:val="4"/>
        </w:numPr>
        <w:spacing w:before="120"/>
      </w:pPr>
      <w:r>
        <w:t xml:space="preserve">How many rows will the </w:t>
      </w:r>
      <w:r>
        <w:rPr>
          <w:rFonts w:ascii="Courier New" w:hAnsi="Courier New" w:cs="Courier New"/>
          <w:b/>
        </w:rPr>
        <w:t>StudentDim</w:t>
      </w:r>
      <w:r>
        <w:t xml:space="preserve"> table contain at the end of the ten year period?</w:t>
      </w:r>
    </w:p>
    <w:p w:rsidR="000B2B4B" w:rsidRDefault="000B2B4B" w:rsidP="000B2B4B">
      <w:pPr>
        <w:numPr>
          <w:ilvl w:val="1"/>
          <w:numId w:val="4"/>
        </w:numPr>
        <w:spacing w:before="120"/>
      </w:pPr>
      <w:r>
        <w:t xml:space="preserve">How many rows will the </w:t>
      </w:r>
      <w:r>
        <w:rPr>
          <w:rFonts w:ascii="Courier New" w:hAnsi="Courier New" w:cs="Courier New"/>
          <w:b/>
        </w:rPr>
        <w:t>DateDim</w:t>
      </w:r>
      <w:r>
        <w:t xml:space="preserve"> table contain?</w:t>
      </w:r>
    </w:p>
    <w:p w:rsidR="000B2B4B" w:rsidRDefault="000B2B4B" w:rsidP="000B2B4B">
      <w:pPr>
        <w:numPr>
          <w:ilvl w:val="1"/>
          <w:numId w:val="4"/>
        </w:numPr>
        <w:spacing w:before="120"/>
      </w:pPr>
      <w:r>
        <w:t xml:space="preserve">Find the size (in bytes) of </w:t>
      </w:r>
      <w:r>
        <w:rPr>
          <w:rFonts w:ascii="Courier New" w:hAnsi="Courier New" w:cs="Courier New"/>
          <w:b/>
        </w:rPr>
        <w:t>StudentDim</w:t>
      </w:r>
      <w:r>
        <w:t>.</w:t>
      </w:r>
    </w:p>
    <w:p w:rsidR="0050539A" w:rsidRDefault="0050539A" w:rsidP="0050539A">
      <w:pPr>
        <w:numPr>
          <w:ilvl w:val="1"/>
          <w:numId w:val="4"/>
        </w:numPr>
        <w:spacing w:before="120"/>
      </w:pPr>
      <w:r>
        <w:t>How many rows will the fact table contain when all ten years of data has been stored?</w:t>
      </w:r>
    </w:p>
    <w:p w:rsidR="0050539A" w:rsidRDefault="0050539A" w:rsidP="0050539A">
      <w:pPr>
        <w:numPr>
          <w:ilvl w:val="1"/>
          <w:numId w:val="4"/>
        </w:numPr>
        <w:spacing w:before="120"/>
      </w:pPr>
      <w:r>
        <w:t xml:space="preserve">Find the size (in bytes) of the fact table when all ten years </w:t>
      </w:r>
      <w:r w:rsidR="005A0C26">
        <w:t xml:space="preserve">of </w:t>
      </w:r>
      <w:r>
        <w:t>data has been stored.</w:t>
      </w:r>
    </w:p>
    <w:p w:rsidR="0050539A" w:rsidRDefault="0050539A" w:rsidP="0050539A">
      <w:pPr>
        <w:spacing w:before="120"/>
        <w:ind w:left="720"/>
      </w:pPr>
    </w:p>
    <w:sectPr w:rsidR="0050539A">
      <w:headerReference w:type="default" r:id="rId14"/>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B2D97" w:rsidRDefault="005B2D97">
      <w:r>
        <w:separator/>
      </w:r>
    </w:p>
  </w:endnote>
  <w:endnote w:type="continuationSeparator" w:id="0">
    <w:p w:rsidR="005B2D97" w:rsidRDefault="005B2D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B2D97" w:rsidRDefault="005B2D97">
      <w:r>
        <w:separator/>
      </w:r>
    </w:p>
  </w:footnote>
  <w:footnote w:type="continuationSeparator" w:id="0">
    <w:p w:rsidR="005B2D97" w:rsidRDefault="005B2D9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029C" w:rsidRDefault="00D8029C">
    <w:pPr>
      <w:pStyle w:val="Header"/>
      <w:rPr>
        <w:rFonts w:ascii="Arial" w:hAnsi="Arial" w:cs="Arial"/>
        <w:sz w:val="20"/>
      </w:rPr>
    </w:pPr>
    <w:r>
      <w:rPr>
        <w:rFonts w:ascii="Arial" w:hAnsi="Arial" w:cs="Arial"/>
        <w:sz w:val="20"/>
      </w:rPr>
      <w:t>Introduction to Data Warehousing</w:t>
    </w:r>
    <w:r>
      <w:rPr>
        <w:rFonts w:ascii="Arial" w:hAnsi="Arial" w:cs="Arial"/>
        <w:sz w:val="20"/>
      </w:rPr>
      <w:tab/>
    </w:r>
    <w:r>
      <w:rPr>
        <w:rFonts w:ascii="Arial" w:hAnsi="Arial" w:cs="Arial"/>
        <w:sz w:val="20"/>
      </w:rPr>
      <w:tab/>
      <w:t xml:space="preserve">Page </w:t>
    </w:r>
    <w:r>
      <w:rPr>
        <w:rStyle w:val="PageNumber"/>
        <w:rFonts w:ascii="Arial" w:hAnsi="Arial" w:cs="Arial"/>
        <w:sz w:val="20"/>
      </w:rPr>
      <w:fldChar w:fldCharType="begin"/>
    </w:r>
    <w:r>
      <w:rPr>
        <w:rStyle w:val="PageNumber"/>
        <w:rFonts w:ascii="Arial" w:hAnsi="Arial" w:cs="Arial"/>
        <w:sz w:val="20"/>
      </w:rPr>
      <w:instrText xml:space="preserve"> PAGE </w:instrText>
    </w:r>
    <w:r>
      <w:rPr>
        <w:rStyle w:val="PageNumber"/>
        <w:rFonts w:ascii="Arial" w:hAnsi="Arial" w:cs="Arial"/>
        <w:sz w:val="20"/>
      </w:rPr>
      <w:fldChar w:fldCharType="separate"/>
    </w:r>
    <w:r w:rsidR="004B7E60">
      <w:rPr>
        <w:rStyle w:val="PageNumber"/>
        <w:rFonts w:ascii="Arial" w:hAnsi="Arial" w:cs="Arial"/>
        <w:noProof/>
        <w:sz w:val="20"/>
      </w:rPr>
      <w:t>4</w:t>
    </w:r>
    <w:r>
      <w:rPr>
        <w:rStyle w:val="PageNumber"/>
        <w:rFonts w:ascii="Arial" w:hAnsi="Arial" w:cs="Arial"/>
        <w:sz w:val="20"/>
      </w:rPr>
      <w:fldChar w:fldCharType="end"/>
    </w:r>
    <w:r>
      <w:rPr>
        <w:rStyle w:val="PageNumber"/>
        <w:rFonts w:ascii="Arial" w:hAnsi="Arial" w:cs="Arial"/>
        <w:sz w:val="20"/>
      </w:rPr>
      <w:t xml:space="preserve"> of </w:t>
    </w:r>
    <w:r>
      <w:rPr>
        <w:rStyle w:val="PageNumber"/>
        <w:rFonts w:ascii="Arial" w:hAnsi="Arial" w:cs="Arial"/>
        <w:sz w:val="20"/>
      </w:rPr>
      <w:fldChar w:fldCharType="begin"/>
    </w:r>
    <w:r>
      <w:rPr>
        <w:rStyle w:val="PageNumber"/>
        <w:rFonts w:ascii="Arial" w:hAnsi="Arial" w:cs="Arial"/>
        <w:sz w:val="20"/>
      </w:rPr>
      <w:instrText xml:space="preserve"> NUMPAGES </w:instrText>
    </w:r>
    <w:r>
      <w:rPr>
        <w:rStyle w:val="PageNumber"/>
        <w:rFonts w:ascii="Arial" w:hAnsi="Arial" w:cs="Arial"/>
        <w:sz w:val="20"/>
      </w:rPr>
      <w:fldChar w:fldCharType="separate"/>
    </w:r>
    <w:r w:rsidR="004B7E60">
      <w:rPr>
        <w:rStyle w:val="PageNumber"/>
        <w:rFonts w:ascii="Arial" w:hAnsi="Arial" w:cs="Arial"/>
        <w:noProof/>
        <w:sz w:val="20"/>
      </w:rPr>
      <w:t>4</w:t>
    </w:r>
    <w:r>
      <w:rPr>
        <w:rStyle w:val="PageNumber"/>
        <w:rFonts w:ascii="Arial" w:hAnsi="Arial" w:cs="Arial"/>
        <w:sz w:val="2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216D52"/>
    <w:multiLevelType w:val="singleLevel"/>
    <w:tmpl w:val="4ED48BE2"/>
    <w:lvl w:ilvl="0">
      <w:start w:val="1"/>
      <w:numFmt w:val="decimal"/>
      <w:lvlText w:val="%1."/>
      <w:lvlJc w:val="left"/>
      <w:pPr>
        <w:tabs>
          <w:tab w:val="num" w:pos="2160"/>
        </w:tabs>
        <w:ind w:left="2160" w:hanging="720"/>
      </w:pPr>
      <w:rPr>
        <w:rFonts w:hint="default"/>
      </w:rPr>
    </w:lvl>
  </w:abstractNum>
  <w:abstractNum w:abstractNumId="1">
    <w:nsid w:val="0B8D52DD"/>
    <w:multiLevelType w:val="singleLevel"/>
    <w:tmpl w:val="45425E6A"/>
    <w:lvl w:ilvl="0">
      <w:start w:val="2"/>
      <w:numFmt w:val="lowerLetter"/>
      <w:lvlText w:val="%1."/>
      <w:lvlJc w:val="left"/>
      <w:pPr>
        <w:tabs>
          <w:tab w:val="num" w:pos="1080"/>
        </w:tabs>
        <w:ind w:left="1080" w:hanging="360"/>
      </w:pPr>
      <w:rPr>
        <w:rFonts w:hint="default"/>
      </w:rPr>
    </w:lvl>
  </w:abstractNum>
  <w:abstractNum w:abstractNumId="2">
    <w:nsid w:val="17246622"/>
    <w:multiLevelType w:val="hybridMultilevel"/>
    <w:tmpl w:val="D242C97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ADA41E0"/>
    <w:multiLevelType w:val="multilevel"/>
    <w:tmpl w:val="5EDA6AB0"/>
    <w:lvl w:ilvl="0">
      <w:start w:val="1"/>
      <w:numFmt w:val="decimal"/>
      <w:lvlText w:val="%1)"/>
      <w:lvlJc w:val="left"/>
      <w:pPr>
        <w:tabs>
          <w:tab w:val="num" w:pos="360"/>
        </w:tabs>
        <w:ind w:left="360" w:hanging="360"/>
      </w:pPr>
    </w:lvl>
    <w:lvl w:ilvl="1">
      <w:start w:val="1"/>
      <w:numFmt w:val="bullet"/>
      <w:lvlText w:val=""/>
      <w:lvlJc w:val="left"/>
      <w:pPr>
        <w:tabs>
          <w:tab w:val="num" w:pos="720"/>
        </w:tabs>
        <w:ind w:left="720" w:hanging="360"/>
      </w:pPr>
      <w:rPr>
        <w:rFonts w:ascii="Symbol" w:hAnsi="Symbol" w:hint="default"/>
      </w:r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
    <w:nsid w:val="1B2B7633"/>
    <w:multiLevelType w:val="singleLevel"/>
    <w:tmpl w:val="A8987202"/>
    <w:lvl w:ilvl="0">
      <w:start w:val="3"/>
      <w:numFmt w:val="decimal"/>
      <w:lvlText w:val=""/>
      <w:lvlJc w:val="left"/>
      <w:pPr>
        <w:tabs>
          <w:tab w:val="num" w:pos="360"/>
        </w:tabs>
        <w:ind w:left="360" w:hanging="360"/>
      </w:pPr>
      <w:rPr>
        <w:rFonts w:hint="default"/>
      </w:rPr>
    </w:lvl>
  </w:abstractNum>
  <w:abstractNum w:abstractNumId="5">
    <w:nsid w:val="2BC44976"/>
    <w:multiLevelType w:val="hybridMultilevel"/>
    <w:tmpl w:val="E9A87D0A"/>
    <w:lvl w:ilvl="0" w:tplc="04090001">
      <w:start w:val="1"/>
      <w:numFmt w:val="bullet"/>
      <w:lvlText w:val=""/>
      <w:lvlJc w:val="left"/>
      <w:pPr>
        <w:tabs>
          <w:tab w:val="num" w:pos="1065"/>
        </w:tabs>
        <w:ind w:left="1065" w:hanging="360"/>
      </w:pPr>
      <w:rPr>
        <w:rFonts w:ascii="Symbol" w:hAnsi="Symbol" w:hint="default"/>
      </w:rPr>
    </w:lvl>
    <w:lvl w:ilvl="1" w:tplc="04090003" w:tentative="1">
      <w:start w:val="1"/>
      <w:numFmt w:val="bullet"/>
      <w:lvlText w:val="o"/>
      <w:lvlJc w:val="left"/>
      <w:pPr>
        <w:tabs>
          <w:tab w:val="num" w:pos="1785"/>
        </w:tabs>
        <w:ind w:left="1785" w:hanging="360"/>
      </w:pPr>
      <w:rPr>
        <w:rFonts w:ascii="Courier New" w:hAnsi="Courier New" w:cs="Courier New" w:hint="default"/>
      </w:rPr>
    </w:lvl>
    <w:lvl w:ilvl="2" w:tplc="04090005" w:tentative="1">
      <w:start w:val="1"/>
      <w:numFmt w:val="bullet"/>
      <w:lvlText w:val=""/>
      <w:lvlJc w:val="left"/>
      <w:pPr>
        <w:tabs>
          <w:tab w:val="num" w:pos="2505"/>
        </w:tabs>
        <w:ind w:left="2505" w:hanging="360"/>
      </w:pPr>
      <w:rPr>
        <w:rFonts w:ascii="Wingdings" w:hAnsi="Wingdings" w:hint="default"/>
      </w:rPr>
    </w:lvl>
    <w:lvl w:ilvl="3" w:tplc="04090001" w:tentative="1">
      <w:start w:val="1"/>
      <w:numFmt w:val="bullet"/>
      <w:lvlText w:val=""/>
      <w:lvlJc w:val="left"/>
      <w:pPr>
        <w:tabs>
          <w:tab w:val="num" w:pos="3225"/>
        </w:tabs>
        <w:ind w:left="3225" w:hanging="360"/>
      </w:pPr>
      <w:rPr>
        <w:rFonts w:ascii="Symbol" w:hAnsi="Symbol" w:hint="default"/>
      </w:rPr>
    </w:lvl>
    <w:lvl w:ilvl="4" w:tplc="04090003" w:tentative="1">
      <w:start w:val="1"/>
      <w:numFmt w:val="bullet"/>
      <w:lvlText w:val="o"/>
      <w:lvlJc w:val="left"/>
      <w:pPr>
        <w:tabs>
          <w:tab w:val="num" w:pos="3945"/>
        </w:tabs>
        <w:ind w:left="3945" w:hanging="360"/>
      </w:pPr>
      <w:rPr>
        <w:rFonts w:ascii="Courier New" w:hAnsi="Courier New" w:cs="Courier New" w:hint="default"/>
      </w:rPr>
    </w:lvl>
    <w:lvl w:ilvl="5" w:tplc="04090005" w:tentative="1">
      <w:start w:val="1"/>
      <w:numFmt w:val="bullet"/>
      <w:lvlText w:val=""/>
      <w:lvlJc w:val="left"/>
      <w:pPr>
        <w:tabs>
          <w:tab w:val="num" w:pos="4665"/>
        </w:tabs>
        <w:ind w:left="4665" w:hanging="360"/>
      </w:pPr>
      <w:rPr>
        <w:rFonts w:ascii="Wingdings" w:hAnsi="Wingdings" w:hint="default"/>
      </w:rPr>
    </w:lvl>
    <w:lvl w:ilvl="6" w:tplc="04090001" w:tentative="1">
      <w:start w:val="1"/>
      <w:numFmt w:val="bullet"/>
      <w:lvlText w:val=""/>
      <w:lvlJc w:val="left"/>
      <w:pPr>
        <w:tabs>
          <w:tab w:val="num" w:pos="5385"/>
        </w:tabs>
        <w:ind w:left="5385" w:hanging="360"/>
      </w:pPr>
      <w:rPr>
        <w:rFonts w:ascii="Symbol" w:hAnsi="Symbol" w:hint="default"/>
      </w:rPr>
    </w:lvl>
    <w:lvl w:ilvl="7" w:tplc="04090003" w:tentative="1">
      <w:start w:val="1"/>
      <w:numFmt w:val="bullet"/>
      <w:lvlText w:val="o"/>
      <w:lvlJc w:val="left"/>
      <w:pPr>
        <w:tabs>
          <w:tab w:val="num" w:pos="6105"/>
        </w:tabs>
        <w:ind w:left="6105" w:hanging="360"/>
      </w:pPr>
      <w:rPr>
        <w:rFonts w:ascii="Courier New" w:hAnsi="Courier New" w:cs="Courier New" w:hint="default"/>
      </w:rPr>
    </w:lvl>
    <w:lvl w:ilvl="8" w:tplc="04090005" w:tentative="1">
      <w:start w:val="1"/>
      <w:numFmt w:val="bullet"/>
      <w:lvlText w:val=""/>
      <w:lvlJc w:val="left"/>
      <w:pPr>
        <w:tabs>
          <w:tab w:val="num" w:pos="6825"/>
        </w:tabs>
        <w:ind w:left="6825" w:hanging="360"/>
      </w:pPr>
      <w:rPr>
        <w:rFonts w:ascii="Wingdings" w:hAnsi="Wingdings" w:hint="default"/>
      </w:rPr>
    </w:lvl>
  </w:abstractNum>
  <w:abstractNum w:abstractNumId="6">
    <w:nsid w:val="3655269E"/>
    <w:multiLevelType w:val="hybridMultilevel"/>
    <w:tmpl w:val="47028EA4"/>
    <w:lvl w:ilvl="0" w:tplc="FFFFFFFF">
      <w:start w:val="1"/>
      <w:numFmt w:val="decimal"/>
      <w:lvlText w:val="%1."/>
      <w:lvlJc w:val="left"/>
      <w:pPr>
        <w:tabs>
          <w:tab w:val="num" w:pos="720"/>
        </w:tabs>
        <w:ind w:left="720" w:hanging="72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7">
    <w:nsid w:val="40B068F6"/>
    <w:multiLevelType w:val="multilevel"/>
    <w:tmpl w:val="5EDA6AB0"/>
    <w:lvl w:ilvl="0">
      <w:start w:val="1"/>
      <w:numFmt w:val="decimal"/>
      <w:lvlText w:val="%1)"/>
      <w:lvlJc w:val="left"/>
      <w:pPr>
        <w:tabs>
          <w:tab w:val="num" w:pos="360"/>
        </w:tabs>
        <w:ind w:left="360" w:hanging="360"/>
      </w:pPr>
    </w:lvl>
    <w:lvl w:ilvl="1">
      <w:start w:val="1"/>
      <w:numFmt w:val="bullet"/>
      <w:lvlText w:val=""/>
      <w:lvlJc w:val="left"/>
      <w:pPr>
        <w:tabs>
          <w:tab w:val="num" w:pos="720"/>
        </w:tabs>
        <w:ind w:left="720" w:hanging="360"/>
      </w:pPr>
      <w:rPr>
        <w:rFonts w:ascii="Symbol" w:hAnsi="Symbol" w:hint="default"/>
      </w:r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
    <w:nsid w:val="55821FB1"/>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
    <w:nsid w:val="558E7671"/>
    <w:multiLevelType w:val="hybridMultilevel"/>
    <w:tmpl w:val="5452618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
    <w:nsid w:val="5DC9357E"/>
    <w:multiLevelType w:val="singleLevel"/>
    <w:tmpl w:val="B08ED918"/>
    <w:lvl w:ilvl="0">
      <w:start w:val="1"/>
      <w:numFmt w:val="decimal"/>
      <w:lvlText w:val="%1. "/>
      <w:legacy w:legacy="1" w:legacySpace="0" w:legacyIndent="360"/>
      <w:lvlJc w:val="left"/>
      <w:pPr>
        <w:ind w:left="360" w:hanging="360"/>
      </w:pPr>
      <w:rPr>
        <w:b w:val="0"/>
        <w:i w:val="0"/>
        <w:sz w:val="24"/>
      </w:rPr>
    </w:lvl>
  </w:abstractNum>
  <w:abstractNum w:abstractNumId="11">
    <w:nsid w:val="6DFF211F"/>
    <w:multiLevelType w:val="singleLevel"/>
    <w:tmpl w:val="AD029DD2"/>
    <w:lvl w:ilvl="0">
      <w:start w:val="1"/>
      <w:numFmt w:val="lowerLetter"/>
      <w:lvlText w:val="%1."/>
      <w:lvlJc w:val="left"/>
      <w:pPr>
        <w:tabs>
          <w:tab w:val="num" w:pos="1080"/>
        </w:tabs>
        <w:ind w:left="1080" w:hanging="360"/>
      </w:pPr>
      <w:rPr>
        <w:rFonts w:hint="default"/>
      </w:rPr>
    </w:lvl>
  </w:abstractNum>
  <w:abstractNum w:abstractNumId="12">
    <w:nsid w:val="7C6C0DD7"/>
    <w:multiLevelType w:val="multilevel"/>
    <w:tmpl w:val="5EDA6AB0"/>
    <w:lvl w:ilvl="0">
      <w:start w:val="1"/>
      <w:numFmt w:val="decimal"/>
      <w:lvlText w:val="%1)"/>
      <w:lvlJc w:val="left"/>
      <w:pPr>
        <w:tabs>
          <w:tab w:val="num" w:pos="360"/>
        </w:tabs>
        <w:ind w:left="360" w:hanging="360"/>
      </w:pPr>
    </w:lvl>
    <w:lvl w:ilvl="1">
      <w:start w:val="1"/>
      <w:numFmt w:val="bullet"/>
      <w:lvlText w:val=""/>
      <w:lvlJc w:val="left"/>
      <w:pPr>
        <w:tabs>
          <w:tab w:val="num" w:pos="720"/>
        </w:tabs>
        <w:ind w:left="720" w:hanging="360"/>
      </w:pPr>
      <w:rPr>
        <w:rFonts w:ascii="Symbol" w:hAnsi="Symbol" w:hint="default"/>
      </w:r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2"/>
  </w:num>
  <w:num w:numId="2">
    <w:abstractNumId w:val="10"/>
  </w:num>
  <w:num w:numId="3">
    <w:abstractNumId w:val="0"/>
  </w:num>
  <w:num w:numId="4">
    <w:abstractNumId w:val="8"/>
  </w:num>
  <w:num w:numId="5">
    <w:abstractNumId w:val="4"/>
  </w:num>
  <w:num w:numId="6">
    <w:abstractNumId w:val="1"/>
  </w:num>
  <w:num w:numId="7">
    <w:abstractNumId w:val="6"/>
  </w:num>
  <w:num w:numId="8">
    <w:abstractNumId w:val="11"/>
  </w:num>
  <w:num w:numId="9">
    <w:abstractNumId w:val="9"/>
  </w:num>
  <w:num w:numId="10">
    <w:abstractNumId w:val="5"/>
  </w:num>
  <w:num w:numId="11">
    <w:abstractNumId w:val="12"/>
  </w:num>
  <w:num w:numId="12">
    <w:abstractNumId w:val="7"/>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5"/>
  <w:drawingGridVerticalSpacing w:val="187"/>
  <w:displayHorizontalDrawingGridEvery w:val="2"/>
  <w:displayVertic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7742"/>
    <w:rsid w:val="00000B87"/>
    <w:rsid w:val="000055C3"/>
    <w:rsid w:val="00023921"/>
    <w:rsid w:val="00042E1B"/>
    <w:rsid w:val="000634A5"/>
    <w:rsid w:val="000653B3"/>
    <w:rsid w:val="000858D0"/>
    <w:rsid w:val="00091587"/>
    <w:rsid w:val="000B2B4B"/>
    <w:rsid w:val="000C265A"/>
    <w:rsid w:val="000C5B4D"/>
    <w:rsid w:val="000D2F6A"/>
    <w:rsid w:val="00111FB1"/>
    <w:rsid w:val="00113E8F"/>
    <w:rsid w:val="00127D8C"/>
    <w:rsid w:val="00143F86"/>
    <w:rsid w:val="0017536D"/>
    <w:rsid w:val="001815FC"/>
    <w:rsid w:val="00190DB8"/>
    <w:rsid w:val="00197EE7"/>
    <w:rsid w:val="001A7B23"/>
    <w:rsid w:val="001C1749"/>
    <w:rsid w:val="00261513"/>
    <w:rsid w:val="002E3A04"/>
    <w:rsid w:val="002F40F4"/>
    <w:rsid w:val="00300308"/>
    <w:rsid w:val="00307EBF"/>
    <w:rsid w:val="00327384"/>
    <w:rsid w:val="00357FD8"/>
    <w:rsid w:val="003E706C"/>
    <w:rsid w:val="00434307"/>
    <w:rsid w:val="00472746"/>
    <w:rsid w:val="004A5BD7"/>
    <w:rsid w:val="004B7E60"/>
    <w:rsid w:val="004D14C4"/>
    <w:rsid w:val="0050539A"/>
    <w:rsid w:val="00533552"/>
    <w:rsid w:val="00565BDE"/>
    <w:rsid w:val="0059116C"/>
    <w:rsid w:val="005A0C26"/>
    <w:rsid w:val="005B112C"/>
    <w:rsid w:val="005B2D97"/>
    <w:rsid w:val="005D76EA"/>
    <w:rsid w:val="005F6582"/>
    <w:rsid w:val="00624DC4"/>
    <w:rsid w:val="00651514"/>
    <w:rsid w:val="0066411B"/>
    <w:rsid w:val="0067089A"/>
    <w:rsid w:val="006B5A4A"/>
    <w:rsid w:val="006D04E7"/>
    <w:rsid w:val="0072478B"/>
    <w:rsid w:val="00725062"/>
    <w:rsid w:val="00733978"/>
    <w:rsid w:val="00741D73"/>
    <w:rsid w:val="00764525"/>
    <w:rsid w:val="00771F9B"/>
    <w:rsid w:val="007C1159"/>
    <w:rsid w:val="007D4E1E"/>
    <w:rsid w:val="00857742"/>
    <w:rsid w:val="00872A8F"/>
    <w:rsid w:val="00881D78"/>
    <w:rsid w:val="00887392"/>
    <w:rsid w:val="008C5865"/>
    <w:rsid w:val="008D0767"/>
    <w:rsid w:val="009569A7"/>
    <w:rsid w:val="009A18C2"/>
    <w:rsid w:val="009A74DA"/>
    <w:rsid w:val="009B2458"/>
    <w:rsid w:val="009E7C44"/>
    <w:rsid w:val="00A145AF"/>
    <w:rsid w:val="00A16176"/>
    <w:rsid w:val="00A5331D"/>
    <w:rsid w:val="00A8387F"/>
    <w:rsid w:val="00A93E4D"/>
    <w:rsid w:val="00AB4748"/>
    <w:rsid w:val="00B55BDF"/>
    <w:rsid w:val="00B90492"/>
    <w:rsid w:val="00BA1798"/>
    <w:rsid w:val="00BE1D09"/>
    <w:rsid w:val="00BE7733"/>
    <w:rsid w:val="00C0341C"/>
    <w:rsid w:val="00C41AF4"/>
    <w:rsid w:val="00C85142"/>
    <w:rsid w:val="00CB243C"/>
    <w:rsid w:val="00CB6C1F"/>
    <w:rsid w:val="00D40764"/>
    <w:rsid w:val="00D8029C"/>
    <w:rsid w:val="00D93F66"/>
    <w:rsid w:val="00DB0366"/>
    <w:rsid w:val="00DB5C41"/>
    <w:rsid w:val="00E32822"/>
    <w:rsid w:val="00E32E4D"/>
    <w:rsid w:val="00E5717B"/>
    <w:rsid w:val="00E73907"/>
    <w:rsid w:val="00E76534"/>
    <w:rsid w:val="00E83054"/>
    <w:rsid w:val="00E91A49"/>
    <w:rsid w:val="00EA35CC"/>
    <w:rsid w:val="00F12924"/>
    <w:rsid w:val="00F74927"/>
    <w:rsid w:val="00F80835"/>
    <w:rsid w:val="00F903A5"/>
    <w:rsid w:val="00F9302F"/>
    <w:rsid w:val="00FA74A4"/>
    <w:rsid w:val="00FD12FC"/>
    <w:rsid w:val="00FE6552"/>
    <w:rsid w:val="00FE676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next w:val="Normal"/>
    <w:qFormat/>
    <w:pPr>
      <w:keepNext/>
      <w:outlineLvl w:val="0"/>
    </w:pPr>
    <w:rPr>
      <w:snapToGrid w:val="0"/>
      <w:color w:val="000000"/>
      <w:sz w:val="20"/>
      <w:u w:val="single"/>
    </w:rPr>
  </w:style>
  <w:style w:type="paragraph" w:styleId="Heading2">
    <w:name w:val="heading 2"/>
    <w:basedOn w:val="Normal"/>
    <w:next w:val="Normal"/>
    <w:qFormat/>
    <w:pPr>
      <w:keepNext/>
      <w:outlineLvl w:val="1"/>
    </w:pPr>
    <w:rPr>
      <w:snapToGrid w:val="0"/>
      <w:color w:val="000000"/>
      <w:u w:val="single"/>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BodyTextIndent">
    <w:name w:val="Body Text Indent"/>
    <w:basedOn w:val="Normal"/>
    <w:pPr>
      <w:ind w:left="720"/>
    </w:pPr>
    <w:rPr>
      <w:rFonts w:ascii="Arial" w:hAnsi="Arial" w:cs="Arial"/>
      <w:b/>
      <w:bCs/>
    </w:rPr>
  </w:style>
  <w:style w:type="paragraph" w:styleId="BodyTextIndent2">
    <w:name w:val="Body Text Indent 2"/>
    <w:basedOn w:val="Normal"/>
    <w:pPr>
      <w:spacing w:before="120"/>
      <w:ind w:left="720"/>
    </w:pPr>
  </w:style>
  <w:style w:type="paragraph" w:styleId="Footer">
    <w:name w:val="footer"/>
    <w:basedOn w:val="Normal"/>
    <w:pPr>
      <w:tabs>
        <w:tab w:val="center" w:pos="4320"/>
        <w:tab w:val="right" w:pos="8640"/>
      </w:tabs>
    </w:pPr>
  </w:style>
  <w:style w:type="paragraph" w:styleId="BodyText">
    <w:name w:val="Body Text"/>
    <w:basedOn w:val="Normal"/>
    <w:rPr>
      <w:snapToGrid w:val="0"/>
      <w:color w:val="000000"/>
      <w:u w:val="single"/>
    </w:rPr>
  </w:style>
  <w:style w:type="paragraph" w:styleId="Header">
    <w:name w:val="header"/>
    <w:basedOn w:val="Normal"/>
    <w:pPr>
      <w:tabs>
        <w:tab w:val="center" w:pos="4320"/>
        <w:tab w:val="right" w:pos="8640"/>
      </w:tabs>
    </w:pPr>
  </w:style>
  <w:style w:type="character" w:styleId="PageNumber">
    <w:name w:val="page number"/>
    <w:basedOn w:val="DefaultParagraphFont"/>
  </w:style>
  <w:style w:type="table" w:styleId="TableGrid">
    <w:name w:val="Table Grid"/>
    <w:basedOn w:val="TableNormal"/>
    <w:rsid w:val="008577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semiHidden/>
    <w:rsid w:val="00434307"/>
    <w:rPr>
      <w:rFonts w:ascii="Tahoma" w:hAnsi="Tahoma" w:cs="Tahoma"/>
      <w:sz w:val="16"/>
      <w:szCs w:val="16"/>
    </w:rPr>
  </w:style>
  <w:style w:type="paragraph" w:styleId="ListParagraph">
    <w:name w:val="List Paragraph"/>
    <w:basedOn w:val="Normal"/>
    <w:uiPriority w:val="34"/>
    <w:qFormat/>
    <w:rsid w:val="00BE7733"/>
    <w:pPr>
      <w:ind w:left="7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next w:val="Normal"/>
    <w:qFormat/>
    <w:pPr>
      <w:keepNext/>
      <w:outlineLvl w:val="0"/>
    </w:pPr>
    <w:rPr>
      <w:snapToGrid w:val="0"/>
      <w:color w:val="000000"/>
      <w:sz w:val="20"/>
      <w:u w:val="single"/>
    </w:rPr>
  </w:style>
  <w:style w:type="paragraph" w:styleId="Heading2">
    <w:name w:val="heading 2"/>
    <w:basedOn w:val="Normal"/>
    <w:next w:val="Normal"/>
    <w:qFormat/>
    <w:pPr>
      <w:keepNext/>
      <w:outlineLvl w:val="1"/>
    </w:pPr>
    <w:rPr>
      <w:snapToGrid w:val="0"/>
      <w:color w:val="000000"/>
      <w:u w:val="single"/>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BodyTextIndent">
    <w:name w:val="Body Text Indent"/>
    <w:basedOn w:val="Normal"/>
    <w:pPr>
      <w:ind w:left="720"/>
    </w:pPr>
    <w:rPr>
      <w:rFonts w:ascii="Arial" w:hAnsi="Arial" w:cs="Arial"/>
      <w:b/>
      <w:bCs/>
    </w:rPr>
  </w:style>
  <w:style w:type="paragraph" w:styleId="BodyTextIndent2">
    <w:name w:val="Body Text Indent 2"/>
    <w:basedOn w:val="Normal"/>
    <w:pPr>
      <w:spacing w:before="120"/>
      <w:ind w:left="720"/>
    </w:pPr>
  </w:style>
  <w:style w:type="paragraph" w:styleId="Footer">
    <w:name w:val="footer"/>
    <w:basedOn w:val="Normal"/>
    <w:pPr>
      <w:tabs>
        <w:tab w:val="center" w:pos="4320"/>
        <w:tab w:val="right" w:pos="8640"/>
      </w:tabs>
    </w:pPr>
  </w:style>
  <w:style w:type="paragraph" w:styleId="BodyText">
    <w:name w:val="Body Text"/>
    <w:basedOn w:val="Normal"/>
    <w:rPr>
      <w:snapToGrid w:val="0"/>
      <w:color w:val="000000"/>
      <w:u w:val="single"/>
    </w:rPr>
  </w:style>
  <w:style w:type="paragraph" w:styleId="Header">
    <w:name w:val="header"/>
    <w:basedOn w:val="Normal"/>
    <w:pPr>
      <w:tabs>
        <w:tab w:val="center" w:pos="4320"/>
        <w:tab w:val="right" w:pos="8640"/>
      </w:tabs>
    </w:pPr>
  </w:style>
  <w:style w:type="character" w:styleId="PageNumber">
    <w:name w:val="page number"/>
    <w:basedOn w:val="DefaultParagraphFont"/>
  </w:style>
  <w:style w:type="table" w:styleId="TableGrid">
    <w:name w:val="Table Grid"/>
    <w:basedOn w:val="TableNormal"/>
    <w:rsid w:val="0085774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semiHidden/>
    <w:rsid w:val="00434307"/>
    <w:rPr>
      <w:rFonts w:ascii="Tahoma" w:hAnsi="Tahoma" w:cs="Tahoma"/>
      <w:sz w:val="16"/>
      <w:szCs w:val="16"/>
    </w:rPr>
  </w:style>
  <w:style w:type="paragraph" w:styleId="ListParagraph">
    <w:name w:val="List Paragraph"/>
    <w:basedOn w:val="Normal"/>
    <w:uiPriority w:val="34"/>
    <w:qFormat/>
    <w:rsid w:val="00BE7733"/>
    <w:pPr>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4</Pages>
  <Words>723</Words>
  <Characters>4125</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44-590 Advanced DB &amp; Oracle</vt:lpstr>
    </vt:vector>
  </TitlesOfParts>
  <Company>Northwest Missouri State University</Company>
  <LinksUpToDate>false</LinksUpToDate>
  <CharactersWithSpaces>48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44-590 Advanced DB &amp; Oracle</dc:title>
  <dc:creator>Electronic Campus</dc:creator>
  <cp:lastModifiedBy>merry</cp:lastModifiedBy>
  <cp:revision>2</cp:revision>
  <cp:lastPrinted>2011-09-11T20:17:00Z</cp:lastPrinted>
  <dcterms:created xsi:type="dcterms:W3CDTF">2012-01-20T18:19:00Z</dcterms:created>
  <dcterms:modified xsi:type="dcterms:W3CDTF">2012-01-20T18:19:00Z</dcterms:modified>
</cp:coreProperties>
</file>